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173304B" w14:textId="77777777" w:rsidR="00EB6E4B" w:rsidRPr="001A1EE7" w:rsidRDefault="00775DF5" w:rsidP="00775DF5">
      <w:pPr>
        <w:pStyle w:val="2"/>
      </w:pPr>
      <w:r w:rsidRPr="001A1EE7">
        <w:t>58</w:t>
      </w:r>
      <w:r w:rsidR="00596430">
        <w:rPr>
          <w:lang w:val="en-US"/>
        </w:rPr>
        <w:t>80</w:t>
      </w:r>
      <w:r w:rsidR="00EB6E4B" w:rsidRPr="001A1EE7">
        <w:t xml:space="preserve">. </w:t>
      </w:r>
      <w:r w:rsidR="00765953">
        <w:t>М</w:t>
      </w:r>
      <w:r w:rsidR="00596430">
        <w:rPr>
          <w:lang w:val="en-US"/>
        </w:rPr>
        <w:t>EX</w:t>
      </w:r>
    </w:p>
    <w:p w14:paraId="0B105EA1" w14:textId="77777777" w:rsidR="00617800" w:rsidRPr="00596430" w:rsidRDefault="00617800" w:rsidP="00596430">
      <w:pPr>
        <w:ind w:firstLine="567"/>
        <w:jc w:val="both"/>
        <w:rPr>
          <w:sz w:val="28"/>
          <w:szCs w:val="28"/>
          <w:lang w:val="ru-RU"/>
        </w:rPr>
      </w:pPr>
    </w:p>
    <w:p w14:paraId="69F56720" w14:textId="458C4BC7" w:rsidR="00131C5E" w:rsidRPr="00131C5E" w:rsidRDefault="00131C5E" w:rsidP="00131C5E">
      <w:pPr>
        <w:ind w:firstLine="567"/>
        <w:jc w:val="both"/>
        <w:rPr>
          <w:sz w:val="28"/>
          <w:szCs w:val="28"/>
        </w:rPr>
      </w:pPr>
      <w:r w:rsidRPr="00131C5E">
        <w:rPr>
          <w:sz w:val="28"/>
          <w:szCs w:val="28"/>
        </w:rPr>
        <w:t>Do you know how hard it is – to pull the trigger?</w:t>
      </w:r>
    </w:p>
    <w:p w14:paraId="06821C28" w14:textId="6908F37E" w:rsidR="00131C5E" w:rsidRPr="00131C5E" w:rsidRDefault="00131C5E" w:rsidP="00131C5E">
      <w:pPr>
        <w:ind w:firstLine="567"/>
        <w:jc w:val="both"/>
        <w:rPr>
          <w:sz w:val="28"/>
          <w:szCs w:val="28"/>
        </w:rPr>
      </w:pPr>
      <w:r w:rsidRPr="00131C5E">
        <w:rPr>
          <w:sz w:val="28"/>
          <w:szCs w:val="28"/>
        </w:rPr>
        <w:t>The infamous dictator Li Siy Sun commands an army of 10</w:t>
      </w:r>
      <w:r w:rsidRPr="00131C5E">
        <w:rPr>
          <w:sz w:val="28"/>
          <w:szCs w:val="28"/>
          <w:vertAlign w:val="superscript"/>
        </w:rPr>
        <w:t>5</w:t>
      </w:r>
      <w:r w:rsidRPr="00131C5E">
        <w:rPr>
          <w:sz w:val="28"/>
          <w:szCs w:val="28"/>
        </w:rPr>
        <w:t xml:space="preserve"> soldiers. He numbered them from 0 to 10</w:t>
      </w:r>
      <w:r w:rsidRPr="00131C5E">
        <w:rPr>
          <w:sz w:val="28"/>
          <w:szCs w:val="28"/>
          <w:vertAlign w:val="superscript"/>
        </w:rPr>
        <w:t>5</w:t>
      </w:r>
      <w:r w:rsidRPr="00131C5E">
        <w:rPr>
          <w:sz w:val="28"/>
          <w:szCs w:val="28"/>
        </w:rPr>
        <w:t xml:space="preserve"> – 1: the smaller the number, the greater the soldier’s command abilities. Later, he repressed</w:t>
      </w:r>
      <w:r>
        <w:rPr>
          <w:sz w:val="28"/>
          <w:szCs w:val="28"/>
        </w:rPr>
        <w:t xml:space="preserve"> </w:t>
      </w:r>
      <w:r w:rsidRPr="00131C5E">
        <w:rPr>
          <w:i/>
          <w:iCs/>
          <w:sz w:val="28"/>
          <w:szCs w:val="28"/>
        </w:rPr>
        <w:t>n</w:t>
      </w:r>
      <w:r>
        <w:rPr>
          <w:sz w:val="28"/>
          <w:szCs w:val="28"/>
        </w:rPr>
        <w:t xml:space="preserve"> </w:t>
      </w:r>
      <w:r w:rsidRPr="00131C5E">
        <w:rPr>
          <w:sz w:val="28"/>
          <w:szCs w:val="28"/>
        </w:rPr>
        <w:t>of them. Now the dictator is preparing to wage a small victorious war against a neighboring state, so he urgently needs to choose the most talented military officer among those who are still alive.</w:t>
      </w:r>
    </w:p>
    <w:p w14:paraId="06641830" w14:textId="77777777" w:rsidR="00131C5E" w:rsidRPr="00131C5E" w:rsidRDefault="00131C5E" w:rsidP="004065BF">
      <w:pPr>
        <w:ind w:firstLine="567"/>
        <w:jc w:val="both"/>
        <w:rPr>
          <w:sz w:val="28"/>
          <w:szCs w:val="28"/>
        </w:rPr>
      </w:pPr>
    </w:p>
    <w:p w14:paraId="51A62666" w14:textId="1C134EDC" w:rsidR="00596430" w:rsidRPr="00131C5E" w:rsidRDefault="00131C5E" w:rsidP="00596430">
      <w:pPr>
        <w:ind w:firstLine="567"/>
        <w:jc w:val="both"/>
        <w:rPr>
          <w:sz w:val="28"/>
          <w:szCs w:val="28"/>
        </w:rPr>
      </w:pPr>
      <w:r w:rsidRPr="00131C5E">
        <w:rPr>
          <w:b/>
          <w:bCs/>
          <w:sz w:val="28"/>
          <w:szCs w:val="28"/>
        </w:rPr>
        <w:t>Input</w:t>
      </w:r>
      <w:r w:rsidR="00596430" w:rsidRPr="00131C5E">
        <w:rPr>
          <w:b/>
          <w:bCs/>
          <w:sz w:val="28"/>
          <w:szCs w:val="28"/>
        </w:rPr>
        <w:t>.</w:t>
      </w:r>
      <w:r w:rsidR="00596430" w:rsidRPr="00131C5E">
        <w:rPr>
          <w:sz w:val="28"/>
          <w:szCs w:val="28"/>
        </w:rPr>
        <w:t xml:space="preserve"> </w:t>
      </w:r>
      <w:r w:rsidRPr="00131C5E">
        <w:rPr>
          <w:sz w:val="28"/>
          <w:szCs w:val="28"/>
        </w:rPr>
        <w:t xml:space="preserve">The first line contains the number of repressed soldiers </w:t>
      </w:r>
      <w:r w:rsidR="00596430" w:rsidRPr="00131C5E">
        <w:rPr>
          <w:i/>
          <w:iCs/>
          <w:sz w:val="28"/>
          <w:szCs w:val="28"/>
        </w:rPr>
        <w:t>n</w:t>
      </w:r>
      <w:r w:rsidR="00596430" w:rsidRPr="00131C5E">
        <w:rPr>
          <w:sz w:val="28"/>
          <w:szCs w:val="28"/>
        </w:rPr>
        <w:t xml:space="preserve"> (1 ≤ </w:t>
      </w:r>
      <w:r w:rsidR="00596430" w:rsidRPr="00131C5E">
        <w:rPr>
          <w:i/>
          <w:iCs/>
          <w:sz w:val="28"/>
          <w:szCs w:val="28"/>
        </w:rPr>
        <w:t>n</w:t>
      </w:r>
      <w:r w:rsidR="00596430" w:rsidRPr="00131C5E">
        <w:rPr>
          <w:sz w:val="28"/>
          <w:szCs w:val="28"/>
        </w:rPr>
        <w:t xml:space="preserve"> &lt; 10</w:t>
      </w:r>
      <w:r w:rsidR="00596430" w:rsidRPr="00131C5E">
        <w:rPr>
          <w:sz w:val="28"/>
          <w:szCs w:val="28"/>
          <w:vertAlign w:val="superscript"/>
        </w:rPr>
        <w:t>5</w:t>
      </w:r>
      <w:r w:rsidR="00596430" w:rsidRPr="00131C5E">
        <w:rPr>
          <w:sz w:val="28"/>
          <w:szCs w:val="28"/>
        </w:rPr>
        <w:t xml:space="preserve">). </w:t>
      </w:r>
      <w:r w:rsidRPr="00131C5E">
        <w:rPr>
          <w:sz w:val="28"/>
          <w:szCs w:val="28"/>
        </w:rPr>
        <w:t>The second line lists their indices in Li Siy Sun’s roster – all numbers are less than</w:t>
      </w:r>
      <w:r w:rsidR="00596430" w:rsidRPr="00131C5E">
        <w:rPr>
          <w:sz w:val="28"/>
          <w:szCs w:val="28"/>
        </w:rPr>
        <w:t xml:space="preserve"> 10</w:t>
      </w:r>
      <w:r w:rsidR="00596430" w:rsidRPr="00131C5E">
        <w:rPr>
          <w:sz w:val="28"/>
          <w:szCs w:val="28"/>
          <w:vertAlign w:val="superscript"/>
        </w:rPr>
        <w:t>5</w:t>
      </w:r>
      <w:r w:rsidR="00596430" w:rsidRPr="00131C5E">
        <w:rPr>
          <w:sz w:val="28"/>
          <w:szCs w:val="28"/>
        </w:rPr>
        <w:t>.</w:t>
      </w:r>
    </w:p>
    <w:p w14:paraId="6E1C0AE4" w14:textId="77777777" w:rsidR="00596430" w:rsidRPr="00131C5E" w:rsidRDefault="00596430" w:rsidP="00596430">
      <w:pPr>
        <w:ind w:firstLine="567"/>
        <w:jc w:val="both"/>
        <w:rPr>
          <w:sz w:val="28"/>
          <w:szCs w:val="28"/>
        </w:rPr>
      </w:pPr>
    </w:p>
    <w:p w14:paraId="44DAC5FD" w14:textId="2DD92EEA" w:rsidR="00596430" w:rsidRPr="00131C5E" w:rsidRDefault="00131C5E" w:rsidP="00596430">
      <w:pPr>
        <w:ind w:firstLine="567"/>
        <w:jc w:val="both"/>
        <w:rPr>
          <w:sz w:val="28"/>
          <w:szCs w:val="28"/>
        </w:rPr>
      </w:pPr>
      <w:r w:rsidRPr="00131C5E">
        <w:rPr>
          <w:b/>
          <w:bCs/>
          <w:sz w:val="28"/>
          <w:szCs w:val="28"/>
        </w:rPr>
        <w:t>Output</w:t>
      </w:r>
      <w:r w:rsidR="00596430" w:rsidRPr="00131C5E">
        <w:rPr>
          <w:b/>
          <w:bCs/>
          <w:sz w:val="28"/>
          <w:szCs w:val="28"/>
        </w:rPr>
        <w:t xml:space="preserve">. </w:t>
      </w:r>
      <w:r w:rsidRPr="00131C5E">
        <w:rPr>
          <w:sz w:val="28"/>
          <w:szCs w:val="28"/>
        </w:rPr>
        <w:t>Print one number – the index of the most talented surviving soldier.</w:t>
      </w:r>
    </w:p>
    <w:p w14:paraId="17EA49D0" w14:textId="77777777" w:rsidR="00617800" w:rsidRPr="00765953" w:rsidRDefault="00617800" w:rsidP="00765953">
      <w:pPr>
        <w:ind w:firstLine="720"/>
        <w:rPr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617800" w:rsidRPr="00765953" w14:paraId="58B125BF" w14:textId="77777777" w:rsidTr="00765953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21E6E4E" w14:textId="5EFC271C" w:rsidR="00617800" w:rsidRPr="00765953" w:rsidRDefault="00131C5E" w:rsidP="00765953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347A7397" w14:textId="16AA88A6" w:rsidR="00617800" w:rsidRPr="00765953" w:rsidRDefault="00131C5E" w:rsidP="00765953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617800" w:rsidRPr="00AC1286" w14:paraId="715FC261" w14:textId="77777777" w:rsidTr="00765953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F01EB94" w14:textId="77777777" w:rsidR="00AC1286" w:rsidRPr="00AC1286" w:rsidRDefault="00AC1286" w:rsidP="00AC128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AC1286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8</w:t>
            </w:r>
          </w:p>
          <w:p w14:paraId="27B7426B" w14:textId="77777777" w:rsidR="00617800" w:rsidRPr="00AC1286" w:rsidRDefault="00AC1286" w:rsidP="00AC128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AC1286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3 0 1 7 2 4 6 17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3C7BB872" w14:textId="77777777" w:rsidR="00617800" w:rsidRPr="00AC1286" w:rsidRDefault="00AC1286" w:rsidP="00765953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AC1286">
              <w:rPr>
                <w:rFonts w:ascii="Courier New" w:hAnsi="Courier New" w:cs="Courier New"/>
                <w:noProof/>
                <w:sz w:val="28"/>
                <w:szCs w:val="28"/>
              </w:rPr>
              <w:t>5</w:t>
            </w:r>
          </w:p>
        </w:tc>
      </w:tr>
    </w:tbl>
    <w:p w14:paraId="01B102B2" w14:textId="77777777" w:rsidR="00617800" w:rsidRDefault="00617800" w:rsidP="00617800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</w:p>
    <w:p w14:paraId="7EC11916" w14:textId="77777777" w:rsidR="00617800" w:rsidRPr="00105FA1" w:rsidRDefault="00617800" w:rsidP="00617800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</w:p>
    <w:p w14:paraId="50EC6A90" w14:textId="33F33717" w:rsidR="00EB6E4B" w:rsidRPr="00617800" w:rsidRDefault="00131C5E">
      <w:pPr>
        <w:pStyle w:val="2"/>
        <w:rPr>
          <w:szCs w:val="36"/>
        </w:rPr>
      </w:pPr>
      <w:r>
        <w:rPr>
          <w:szCs w:val="36"/>
          <w:lang w:val="en-US"/>
        </w:rPr>
        <w:t>SOLUTION</w:t>
      </w:r>
    </w:p>
    <w:p w14:paraId="18C0F3C0" w14:textId="21443154" w:rsidR="00C412AA" w:rsidRPr="00617800" w:rsidRDefault="00131C5E" w:rsidP="002A0652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counting sort</w:t>
      </w:r>
    </w:p>
    <w:p w14:paraId="3D53D3A2" w14:textId="77777777" w:rsidR="00C412AA" w:rsidRPr="00617800" w:rsidRDefault="00C412AA">
      <w:pPr>
        <w:pStyle w:val="1"/>
        <w:rPr>
          <w:sz w:val="28"/>
          <w:szCs w:val="28"/>
        </w:rPr>
      </w:pPr>
    </w:p>
    <w:p w14:paraId="3A2C4D34" w14:textId="77777777" w:rsidR="00131C5E" w:rsidRPr="00131C5E" w:rsidRDefault="00131C5E" w:rsidP="00131C5E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131C5E">
        <w:rPr>
          <w:b/>
          <w:bCs/>
          <w:noProof/>
          <w:sz w:val="28"/>
          <w:szCs w:val="28"/>
        </w:rPr>
        <w:t>Algorithm analysis</w:t>
      </w:r>
    </w:p>
    <w:p w14:paraId="26B67352" w14:textId="3BC3C95C" w:rsidR="00131C5E" w:rsidRDefault="00131C5E" w:rsidP="008708CF">
      <w:pPr>
        <w:ind w:firstLine="567"/>
        <w:jc w:val="both"/>
        <w:rPr>
          <w:noProof/>
          <w:sz w:val="28"/>
          <w:szCs w:val="28"/>
          <w:lang w:val="ru-RU"/>
        </w:rPr>
      </w:pPr>
      <w:r w:rsidRPr="00131C5E">
        <w:rPr>
          <w:noProof/>
          <w:sz w:val="28"/>
          <w:szCs w:val="28"/>
        </w:rPr>
        <w:t xml:space="preserve">Let </w:t>
      </w:r>
      <w:r w:rsidRPr="008708CF">
        <w:rPr>
          <w:i/>
          <w:iCs/>
          <w:noProof/>
          <w:sz w:val="28"/>
          <w:szCs w:val="28"/>
          <w:lang w:val="ru-RU"/>
        </w:rPr>
        <w:t>cnt</w:t>
      </w:r>
      <w:r>
        <w:rPr>
          <w:i/>
          <w:iCs/>
          <w:noProof/>
          <w:sz w:val="28"/>
          <w:szCs w:val="28"/>
          <w:lang w:val="ru-RU"/>
        </w:rPr>
        <w:t xml:space="preserve"> </w:t>
      </w:r>
      <w:r w:rsidRPr="00131C5E">
        <w:rPr>
          <w:noProof/>
          <w:sz w:val="28"/>
          <w:szCs w:val="28"/>
        </w:rPr>
        <w:t xml:space="preserve">be an integer array of length </w:t>
      </w:r>
      <w:r w:rsidRPr="00596430">
        <w:rPr>
          <w:sz w:val="28"/>
          <w:szCs w:val="28"/>
          <w:lang w:val="ru-RU"/>
        </w:rPr>
        <w:t>10</w:t>
      </w:r>
      <w:r w:rsidRPr="00596430">
        <w:rPr>
          <w:sz w:val="28"/>
          <w:szCs w:val="28"/>
          <w:vertAlign w:val="superscript"/>
          <w:lang w:val="ru-RU"/>
        </w:rPr>
        <w:t>5</w:t>
      </w:r>
      <w:r w:rsidRPr="00131C5E">
        <w:rPr>
          <w:noProof/>
          <w:sz w:val="28"/>
          <w:szCs w:val="28"/>
        </w:rPr>
        <w:t>.</w:t>
      </w:r>
      <w:r>
        <w:rPr>
          <w:noProof/>
          <w:sz w:val="28"/>
          <w:szCs w:val="28"/>
          <w:lang w:val="ru-RU"/>
        </w:rPr>
        <w:t xml:space="preserve"> </w:t>
      </w:r>
      <w:r w:rsidRPr="00131C5E">
        <w:rPr>
          <w:noProof/>
          <w:sz w:val="28"/>
          <w:szCs w:val="28"/>
        </w:rPr>
        <w:t xml:space="preserve">For each value </w:t>
      </w:r>
      <w:r w:rsidRPr="00131C5E">
        <w:rPr>
          <w:i/>
          <w:iCs/>
          <w:noProof/>
          <w:sz w:val="28"/>
          <w:szCs w:val="28"/>
        </w:rPr>
        <w:t>x</w:t>
      </w:r>
      <w:r w:rsidRPr="00131C5E">
        <w:rPr>
          <w:noProof/>
          <w:sz w:val="28"/>
          <w:szCs w:val="28"/>
        </w:rPr>
        <w:t xml:space="preserve"> from the input list of repressed individuals, set cnt[</w:t>
      </w:r>
      <w:r w:rsidRPr="00131C5E">
        <w:rPr>
          <w:i/>
          <w:iCs/>
          <w:noProof/>
          <w:sz w:val="28"/>
          <w:szCs w:val="28"/>
        </w:rPr>
        <w:t>x</w:t>
      </w:r>
      <w:r w:rsidRPr="00131C5E">
        <w:rPr>
          <w:noProof/>
          <w:sz w:val="28"/>
          <w:szCs w:val="28"/>
        </w:rPr>
        <w:t>] = 1.</w:t>
      </w:r>
    </w:p>
    <w:p w14:paraId="479171B9" w14:textId="056479B0" w:rsidR="00131C5E" w:rsidRDefault="00131C5E" w:rsidP="008708CF">
      <w:pPr>
        <w:ind w:firstLine="567"/>
        <w:jc w:val="both"/>
        <w:rPr>
          <w:noProof/>
          <w:sz w:val="28"/>
          <w:szCs w:val="28"/>
          <w:lang w:val="ru-RU"/>
        </w:rPr>
      </w:pPr>
      <w:r w:rsidRPr="00131C5E">
        <w:rPr>
          <w:noProof/>
          <w:sz w:val="28"/>
          <w:szCs w:val="28"/>
        </w:rPr>
        <w:t xml:space="preserve">Then we need to find the smallest index </w:t>
      </w:r>
      <w:r w:rsidRPr="00131C5E">
        <w:rPr>
          <w:i/>
          <w:iCs/>
          <w:noProof/>
          <w:sz w:val="28"/>
          <w:szCs w:val="28"/>
        </w:rPr>
        <w:t>i</w:t>
      </w:r>
      <w:r w:rsidRPr="00131C5E">
        <w:rPr>
          <w:noProof/>
          <w:sz w:val="28"/>
          <w:szCs w:val="28"/>
        </w:rPr>
        <w:t xml:space="preserve"> for which cnt[</w:t>
      </w:r>
      <w:r w:rsidRPr="00131C5E">
        <w:rPr>
          <w:i/>
          <w:iCs/>
          <w:noProof/>
          <w:sz w:val="28"/>
          <w:szCs w:val="28"/>
        </w:rPr>
        <w:t>i</w:t>
      </w:r>
      <w:r w:rsidRPr="00131C5E">
        <w:rPr>
          <w:noProof/>
          <w:sz w:val="28"/>
          <w:szCs w:val="28"/>
        </w:rPr>
        <w:t xml:space="preserve">] = 0. This number is the smallest one that does not appear in the input data. This </w:t>
      </w:r>
      <w:r w:rsidRPr="00131C5E">
        <w:rPr>
          <w:i/>
          <w:iCs/>
          <w:noProof/>
          <w:sz w:val="28"/>
          <w:szCs w:val="28"/>
        </w:rPr>
        <w:t>i</w:t>
      </w:r>
      <w:r w:rsidRPr="00131C5E">
        <w:rPr>
          <w:noProof/>
          <w:sz w:val="28"/>
          <w:szCs w:val="28"/>
        </w:rPr>
        <w:t xml:space="preserve"> will be the number of the most talented military officer among those who survived.</w:t>
      </w:r>
      <w:r w:rsidRPr="00131C5E">
        <w:rPr>
          <w:noProof/>
          <w:sz w:val="28"/>
          <w:szCs w:val="28"/>
          <w:lang w:val="ru-RU"/>
        </w:rPr>
        <w:t xml:space="preserve"> </w:t>
      </w:r>
    </w:p>
    <w:p w14:paraId="2D0578B2" w14:textId="77777777" w:rsidR="00724F9E" w:rsidRPr="003A5253" w:rsidRDefault="00724F9E" w:rsidP="007039E0">
      <w:pPr>
        <w:ind w:firstLine="567"/>
        <w:jc w:val="both"/>
        <w:rPr>
          <w:noProof/>
          <w:sz w:val="28"/>
          <w:szCs w:val="28"/>
        </w:rPr>
      </w:pPr>
    </w:p>
    <w:p w14:paraId="45F4136A" w14:textId="429C456C" w:rsidR="00AD29AD" w:rsidRDefault="00131C5E" w:rsidP="00AD29AD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>Example</w:t>
      </w:r>
    </w:p>
    <w:p w14:paraId="10FE0A41" w14:textId="2AB81C4E" w:rsidR="00131C5E" w:rsidRDefault="00131C5E" w:rsidP="008708CF">
      <w:pPr>
        <w:ind w:firstLine="567"/>
        <w:jc w:val="both"/>
        <w:rPr>
          <w:noProof/>
          <w:sz w:val="28"/>
          <w:szCs w:val="28"/>
          <w:lang w:val="ru-RU"/>
        </w:rPr>
      </w:pPr>
      <w:r w:rsidRPr="00131C5E">
        <w:rPr>
          <w:noProof/>
          <w:sz w:val="28"/>
          <w:szCs w:val="28"/>
        </w:rPr>
        <w:t xml:space="preserve">Let us look at the state of the </w:t>
      </w:r>
      <w:r w:rsidRPr="008708CF">
        <w:rPr>
          <w:i/>
          <w:iCs/>
          <w:noProof/>
          <w:sz w:val="28"/>
          <w:szCs w:val="28"/>
          <w:lang w:val="ru-RU"/>
        </w:rPr>
        <w:t>cnt</w:t>
      </w:r>
      <w:r w:rsidRPr="00131C5E">
        <w:rPr>
          <w:noProof/>
          <w:sz w:val="28"/>
          <w:szCs w:val="28"/>
        </w:rPr>
        <w:t xml:space="preserve"> array after processing all the data from the input test.</w:t>
      </w:r>
    </w:p>
    <w:p w14:paraId="038F8558" w14:textId="77777777" w:rsidR="008708CF" w:rsidRPr="008708CF" w:rsidRDefault="008708CF" w:rsidP="008708CF">
      <w:pPr>
        <w:ind w:firstLine="567"/>
        <w:jc w:val="both"/>
        <w:rPr>
          <w:noProof/>
          <w:sz w:val="28"/>
          <w:szCs w:val="28"/>
          <w:lang w:val="ru-RU"/>
        </w:rPr>
      </w:pPr>
    </w:p>
    <w:p w14:paraId="33FB3E1C" w14:textId="77777777" w:rsidR="00AD29AD" w:rsidRDefault="00CC6288" w:rsidP="00CC6288">
      <w:pPr>
        <w:jc w:val="center"/>
        <w:rPr>
          <w:noProof/>
          <w:sz w:val="28"/>
          <w:szCs w:val="28"/>
          <w:lang w:val="ru-RU"/>
        </w:rPr>
      </w:pPr>
      <w:r>
        <w:object w:dxaOrig="7787" w:dyaOrig="2343" w14:anchorId="4660D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55pt;height:117.15pt" o:ole="">
            <v:imagedata r:id="rId5" o:title=""/>
          </v:shape>
          <o:OLEObject Type="Embed" ProgID="Visio.Drawing.11" ShapeID="_x0000_i1025" DrawAspect="Content" ObjectID="_1826738530" r:id="rId6"/>
        </w:object>
      </w:r>
    </w:p>
    <w:p w14:paraId="488A9A67" w14:textId="77777777" w:rsidR="00AF0538" w:rsidRDefault="00AF0538" w:rsidP="007039E0">
      <w:pPr>
        <w:ind w:firstLine="567"/>
        <w:jc w:val="both"/>
        <w:rPr>
          <w:noProof/>
          <w:sz w:val="28"/>
          <w:szCs w:val="28"/>
          <w:lang w:val="ru-RU"/>
        </w:rPr>
      </w:pPr>
    </w:p>
    <w:p w14:paraId="0C6D1955" w14:textId="22AE226A" w:rsidR="00A26775" w:rsidRPr="00A26775" w:rsidRDefault="00A26775" w:rsidP="007039E0">
      <w:pPr>
        <w:ind w:firstLine="567"/>
        <w:jc w:val="both"/>
        <w:rPr>
          <w:noProof/>
          <w:sz w:val="28"/>
          <w:szCs w:val="28"/>
          <w:lang w:val="ru-RU"/>
        </w:rPr>
      </w:pPr>
      <w:r w:rsidRPr="00A26775">
        <w:rPr>
          <w:noProof/>
          <w:sz w:val="28"/>
          <w:szCs w:val="28"/>
        </w:rPr>
        <w:t>The smallest number missing from the input array is 5, because cnt[5] = 0.</w:t>
      </w:r>
    </w:p>
    <w:p w14:paraId="5678BBFC" w14:textId="77777777" w:rsidR="00CC6288" w:rsidRPr="00CC6288" w:rsidRDefault="00CC6288" w:rsidP="007039E0">
      <w:pPr>
        <w:ind w:firstLine="567"/>
        <w:jc w:val="both"/>
        <w:rPr>
          <w:noProof/>
          <w:sz w:val="28"/>
          <w:szCs w:val="28"/>
        </w:rPr>
      </w:pPr>
    </w:p>
    <w:p w14:paraId="1A38593F" w14:textId="77777777" w:rsidR="00131C5E" w:rsidRPr="00131C5E" w:rsidRDefault="00131C5E" w:rsidP="00131C5E">
      <w:pPr>
        <w:autoSpaceDE w:val="0"/>
        <w:autoSpaceDN w:val="0"/>
        <w:adjustRightInd w:val="0"/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131C5E">
        <w:rPr>
          <w:b/>
          <w:bCs/>
          <w:noProof/>
          <w:sz w:val="28"/>
          <w:szCs w:val="28"/>
        </w:rPr>
        <w:t>Algorithm implementation</w:t>
      </w:r>
    </w:p>
    <w:p w14:paraId="7A46DFA5" w14:textId="5519A726" w:rsidR="00A26775" w:rsidRDefault="00A26775" w:rsidP="007039E0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</w:rPr>
        <w:lastRenderedPageBreak/>
        <w:t>D</w:t>
      </w:r>
      <w:r w:rsidRPr="00A26775">
        <w:rPr>
          <w:sz w:val="28"/>
          <w:szCs w:val="28"/>
        </w:rPr>
        <w:t>eclare an array to keep track of the numbers that appear in the input data.</w:t>
      </w:r>
    </w:p>
    <w:p w14:paraId="76A69B60" w14:textId="77777777" w:rsidR="007039E0" w:rsidRPr="00115BF6" w:rsidRDefault="007039E0" w:rsidP="007039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70A3ABB5" w14:textId="77777777" w:rsidR="00115BF6" w:rsidRPr="00115BF6" w:rsidRDefault="00115BF6" w:rsidP="00115BF6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#define</w:t>
      </w: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MAX 100001</w:t>
      </w:r>
    </w:p>
    <w:p w14:paraId="51FF2614" w14:textId="77777777" w:rsidR="00115BF6" w:rsidRPr="00115BF6" w:rsidRDefault="00115BF6" w:rsidP="00115BF6">
      <w:pPr>
        <w:autoSpaceDE w:val="0"/>
        <w:autoSpaceDN w:val="0"/>
        <w:adjustRightInd w:val="0"/>
        <w:ind w:firstLine="567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cnt[MAX];</w:t>
      </w:r>
    </w:p>
    <w:p w14:paraId="4464B9B0" w14:textId="77777777" w:rsidR="007039E0" w:rsidRDefault="007039E0" w:rsidP="007039E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</w:rPr>
      </w:pPr>
    </w:p>
    <w:p w14:paraId="67346868" w14:textId="095D2BF7" w:rsidR="00115BF6" w:rsidRPr="00115BF6" w:rsidRDefault="00A26775" w:rsidP="00115BF6">
      <w:pPr>
        <w:ind w:firstLine="567"/>
        <w:jc w:val="both"/>
        <w:rPr>
          <w:noProof/>
          <w:sz w:val="28"/>
          <w:szCs w:val="28"/>
        </w:rPr>
      </w:pPr>
      <w:r>
        <w:rPr>
          <w:sz w:val="28"/>
          <w:szCs w:val="28"/>
        </w:rPr>
        <w:t>R</w:t>
      </w:r>
      <w:r w:rsidRPr="00A26775">
        <w:rPr>
          <w:sz w:val="28"/>
          <w:szCs w:val="28"/>
        </w:rPr>
        <w:t xml:space="preserve">ead the input data. For each value </w:t>
      </w:r>
      <w:r w:rsidRPr="00A26775">
        <w:rPr>
          <w:i/>
          <w:iCs/>
          <w:sz w:val="28"/>
          <w:szCs w:val="28"/>
        </w:rPr>
        <w:t>x</w:t>
      </w:r>
      <w:r w:rsidRPr="00A26775">
        <w:rPr>
          <w:sz w:val="28"/>
          <w:szCs w:val="28"/>
        </w:rPr>
        <w:t xml:space="preserve"> from the list of repressed individuals, set</w:t>
      </w:r>
      <w:r w:rsidR="00823196">
        <w:rPr>
          <w:noProof/>
          <w:sz w:val="28"/>
          <w:szCs w:val="28"/>
          <w:lang w:val="ru-RU"/>
        </w:rPr>
        <w:t xml:space="preserve"> </w:t>
      </w:r>
      <w:r w:rsidR="00115BF6">
        <w:rPr>
          <w:noProof/>
          <w:sz w:val="28"/>
          <w:szCs w:val="28"/>
        </w:rPr>
        <w:t>cnt[</w:t>
      </w:r>
      <w:r w:rsidR="00115BF6" w:rsidRPr="00115BF6">
        <w:rPr>
          <w:i/>
          <w:iCs/>
          <w:noProof/>
          <w:sz w:val="28"/>
          <w:szCs w:val="28"/>
        </w:rPr>
        <w:t>x</w:t>
      </w:r>
      <w:r w:rsidR="00115BF6">
        <w:rPr>
          <w:noProof/>
          <w:sz w:val="28"/>
          <w:szCs w:val="28"/>
        </w:rPr>
        <w:t>] = 1.</w:t>
      </w:r>
    </w:p>
    <w:p w14:paraId="609644F5" w14:textId="77777777" w:rsid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7FE04969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f(</w:t>
      </w:r>
      <w:r w:rsidRPr="00115BF6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"</w:t>
      </w: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n);</w:t>
      </w:r>
    </w:p>
    <w:p w14:paraId="5A6D3C40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0; i &lt; n; i++)</w:t>
      </w:r>
    </w:p>
    <w:p w14:paraId="2BAD4DE0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{</w:t>
      </w:r>
    </w:p>
    <w:p w14:paraId="3291500F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scanf(</w:t>
      </w:r>
      <w:r w:rsidRPr="00115BF6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"</w:t>
      </w: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x);</w:t>
      </w:r>
    </w:p>
    <w:p w14:paraId="0BB92672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cnt[x]</w:t>
      </w:r>
      <w:r w:rsidR="00AF0538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= 1</w:t>
      </w: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</w:t>
      </w:r>
    </w:p>
    <w:p w14:paraId="59049278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}</w:t>
      </w:r>
    </w:p>
    <w:p w14:paraId="1F73E222" w14:textId="77777777" w:rsid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BB6F257" w14:textId="511325B5" w:rsidR="00115BF6" w:rsidRPr="00823196" w:rsidRDefault="00A165FE" w:rsidP="00A165FE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 w:rsidRPr="00A165FE">
        <w:rPr>
          <w:sz w:val="28"/>
          <w:szCs w:val="28"/>
        </w:rPr>
        <w:t xml:space="preserve">Next, search for the smallest non-negative integer that is missing from the input list. To do this, we need to find the smallest </w:t>
      </w:r>
      <w:r w:rsidRPr="00823196">
        <w:rPr>
          <w:i/>
          <w:iCs/>
          <w:sz w:val="28"/>
          <w:szCs w:val="28"/>
          <w:lang w:val="ru-RU"/>
        </w:rPr>
        <w:t>i</w:t>
      </w:r>
      <w:r w:rsidRPr="00823196">
        <w:rPr>
          <w:sz w:val="28"/>
          <w:szCs w:val="28"/>
          <w:lang w:val="ru-RU"/>
        </w:rPr>
        <w:t xml:space="preserve"> (</w:t>
      </w:r>
      <w:r w:rsidRPr="00823196">
        <w:rPr>
          <w:i/>
          <w:iCs/>
          <w:sz w:val="28"/>
          <w:szCs w:val="28"/>
          <w:lang w:val="ru-RU"/>
        </w:rPr>
        <w:t>i</w:t>
      </w:r>
      <w:r w:rsidRPr="00823196">
        <w:rPr>
          <w:sz w:val="28"/>
          <w:szCs w:val="28"/>
          <w:lang w:val="ru-RU"/>
        </w:rPr>
        <w:t xml:space="preserve"> ≥ 0)</w:t>
      </w:r>
      <w:r w:rsidRPr="00A165FE">
        <w:rPr>
          <w:sz w:val="28"/>
          <w:szCs w:val="28"/>
        </w:rPr>
        <w:t xml:space="preserve"> such that </w:t>
      </w:r>
      <w:r w:rsidR="00115BF6" w:rsidRPr="00823196">
        <w:rPr>
          <w:sz w:val="28"/>
          <w:szCs w:val="28"/>
          <w:lang w:val="ru-RU"/>
        </w:rPr>
        <w:t>cnt[</w:t>
      </w:r>
      <w:r w:rsidR="00115BF6" w:rsidRPr="00823196">
        <w:rPr>
          <w:i/>
          <w:iCs/>
          <w:sz w:val="28"/>
          <w:szCs w:val="28"/>
          <w:lang w:val="ru-RU"/>
        </w:rPr>
        <w:t>i</w:t>
      </w:r>
      <w:r w:rsidR="00115BF6" w:rsidRPr="00823196">
        <w:rPr>
          <w:sz w:val="28"/>
          <w:szCs w:val="28"/>
          <w:lang w:val="ru-RU"/>
        </w:rPr>
        <w:t>] = 0.</w:t>
      </w:r>
    </w:p>
    <w:p w14:paraId="747BD216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4D379811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0; i &lt; MAX; i++)</w:t>
      </w:r>
    </w:p>
    <w:p w14:paraId="68D1AA9A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115BF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cnt[i] == 0)</w:t>
      </w:r>
    </w:p>
    <w:p w14:paraId="4E8ABB66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{</w:t>
      </w:r>
    </w:p>
    <w:p w14:paraId="3B440FA5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printf(</w:t>
      </w:r>
      <w:r w:rsidRPr="00115BF6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\n"</w:t>
      </w: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i);</w:t>
      </w:r>
    </w:p>
    <w:p w14:paraId="3D1913BE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</w:t>
      </w:r>
      <w:r w:rsidRPr="00115BF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break</w:t>
      </w: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</w:t>
      </w:r>
    </w:p>
    <w:p w14:paraId="061741F5" w14:textId="77777777" w:rsidR="00115BF6" w:rsidRPr="00115BF6" w:rsidRDefault="00115BF6" w:rsidP="00115BF6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115BF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}</w:t>
      </w:r>
    </w:p>
    <w:p w14:paraId="454A16FD" w14:textId="77777777" w:rsidR="00744E4C" w:rsidRPr="00FA341D" w:rsidRDefault="00744E4C" w:rsidP="007039E0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</w:rPr>
      </w:pPr>
    </w:p>
    <w:sectPr w:rsidR="00744E4C" w:rsidRPr="00FA341D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149CB"/>
    <w:rsid w:val="000149CB"/>
    <w:rsid w:val="00025014"/>
    <w:rsid w:val="0004795E"/>
    <w:rsid w:val="000629B2"/>
    <w:rsid w:val="00067A80"/>
    <w:rsid w:val="00073DAB"/>
    <w:rsid w:val="000A2672"/>
    <w:rsid w:val="000A52FA"/>
    <w:rsid w:val="000A6D85"/>
    <w:rsid w:val="001126BA"/>
    <w:rsid w:val="00115BF6"/>
    <w:rsid w:val="001269C0"/>
    <w:rsid w:val="00131C5E"/>
    <w:rsid w:val="00137DD2"/>
    <w:rsid w:val="00144893"/>
    <w:rsid w:val="001973E9"/>
    <w:rsid w:val="001A1EE7"/>
    <w:rsid w:val="001A24FA"/>
    <w:rsid w:val="001E4D63"/>
    <w:rsid w:val="0020183F"/>
    <w:rsid w:val="00207D85"/>
    <w:rsid w:val="00212D5A"/>
    <w:rsid w:val="002253B7"/>
    <w:rsid w:val="0023358A"/>
    <w:rsid w:val="0025194C"/>
    <w:rsid w:val="002969A0"/>
    <w:rsid w:val="002A0652"/>
    <w:rsid w:val="002B5410"/>
    <w:rsid w:val="002B7B6E"/>
    <w:rsid w:val="002C220C"/>
    <w:rsid w:val="002D5D7E"/>
    <w:rsid w:val="002E243B"/>
    <w:rsid w:val="00306E5B"/>
    <w:rsid w:val="0031023B"/>
    <w:rsid w:val="00366D9A"/>
    <w:rsid w:val="00371B20"/>
    <w:rsid w:val="003828E0"/>
    <w:rsid w:val="003967D5"/>
    <w:rsid w:val="003A5253"/>
    <w:rsid w:val="003C43B2"/>
    <w:rsid w:val="003D3F93"/>
    <w:rsid w:val="003D4830"/>
    <w:rsid w:val="003F4A3F"/>
    <w:rsid w:val="004065BF"/>
    <w:rsid w:val="0043322D"/>
    <w:rsid w:val="004545A6"/>
    <w:rsid w:val="0049486B"/>
    <w:rsid w:val="004A01E0"/>
    <w:rsid w:val="004B5DBD"/>
    <w:rsid w:val="004F4409"/>
    <w:rsid w:val="00510A25"/>
    <w:rsid w:val="00513580"/>
    <w:rsid w:val="005234B5"/>
    <w:rsid w:val="00557215"/>
    <w:rsid w:val="00596430"/>
    <w:rsid w:val="005C2B0A"/>
    <w:rsid w:val="005D1246"/>
    <w:rsid w:val="005F280D"/>
    <w:rsid w:val="006016DC"/>
    <w:rsid w:val="00617800"/>
    <w:rsid w:val="00634D3F"/>
    <w:rsid w:val="0065477D"/>
    <w:rsid w:val="006D3589"/>
    <w:rsid w:val="007039E0"/>
    <w:rsid w:val="00724F9E"/>
    <w:rsid w:val="00740ED4"/>
    <w:rsid w:val="00741C47"/>
    <w:rsid w:val="00744E4C"/>
    <w:rsid w:val="00763AC2"/>
    <w:rsid w:val="0076583E"/>
    <w:rsid w:val="00765953"/>
    <w:rsid w:val="00771DCE"/>
    <w:rsid w:val="00775DF5"/>
    <w:rsid w:val="007A5105"/>
    <w:rsid w:val="007A5ECE"/>
    <w:rsid w:val="007B2A25"/>
    <w:rsid w:val="007D2E3F"/>
    <w:rsid w:val="00805257"/>
    <w:rsid w:val="00823196"/>
    <w:rsid w:val="008708CF"/>
    <w:rsid w:val="008A4975"/>
    <w:rsid w:val="008B20E5"/>
    <w:rsid w:val="008B6F9D"/>
    <w:rsid w:val="00921F2E"/>
    <w:rsid w:val="009266DB"/>
    <w:rsid w:val="00972BD8"/>
    <w:rsid w:val="009A6C06"/>
    <w:rsid w:val="009B32D7"/>
    <w:rsid w:val="009C4758"/>
    <w:rsid w:val="009F2117"/>
    <w:rsid w:val="009F777F"/>
    <w:rsid w:val="00A061C4"/>
    <w:rsid w:val="00A11EF5"/>
    <w:rsid w:val="00A165FE"/>
    <w:rsid w:val="00A26775"/>
    <w:rsid w:val="00A3437E"/>
    <w:rsid w:val="00A43533"/>
    <w:rsid w:val="00A5242E"/>
    <w:rsid w:val="00A55422"/>
    <w:rsid w:val="00A657CB"/>
    <w:rsid w:val="00AA6393"/>
    <w:rsid w:val="00AC1286"/>
    <w:rsid w:val="00AC33DA"/>
    <w:rsid w:val="00AC6627"/>
    <w:rsid w:val="00AD29AD"/>
    <w:rsid w:val="00AF0538"/>
    <w:rsid w:val="00AF2AC7"/>
    <w:rsid w:val="00AF58B2"/>
    <w:rsid w:val="00B01DA5"/>
    <w:rsid w:val="00B0335E"/>
    <w:rsid w:val="00B03D8B"/>
    <w:rsid w:val="00BB3271"/>
    <w:rsid w:val="00BD0BC7"/>
    <w:rsid w:val="00BF053D"/>
    <w:rsid w:val="00C079D7"/>
    <w:rsid w:val="00C113C9"/>
    <w:rsid w:val="00C209BC"/>
    <w:rsid w:val="00C34B5C"/>
    <w:rsid w:val="00C377A6"/>
    <w:rsid w:val="00C412AA"/>
    <w:rsid w:val="00C417B8"/>
    <w:rsid w:val="00C528F1"/>
    <w:rsid w:val="00C96C10"/>
    <w:rsid w:val="00CC6288"/>
    <w:rsid w:val="00CF7B3F"/>
    <w:rsid w:val="00D657AB"/>
    <w:rsid w:val="00D65836"/>
    <w:rsid w:val="00DC63D8"/>
    <w:rsid w:val="00DD6177"/>
    <w:rsid w:val="00DF278C"/>
    <w:rsid w:val="00E17B32"/>
    <w:rsid w:val="00E34C63"/>
    <w:rsid w:val="00E45AC1"/>
    <w:rsid w:val="00E5080A"/>
    <w:rsid w:val="00E6363D"/>
    <w:rsid w:val="00EA26F7"/>
    <w:rsid w:val="00EB6E4B"/>
    <w:rsid w:val="00EC280A"/>
    <w:rsid w:val="00F07A5C"/>
    <w:rsid w:val="00F24A53"/>
    <w:rsid w:val="00F63BD8"/>
    <w:rsid w:val="00F72ECA"/>
    <w:rsid w:val="00FA341D"/>
    <w:rsid w:val="00FF47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BAD4F82"/>
  <w15:chartTrackingRefBased/>
  <w15:docId w15:val="{659C8E4E-F4C3-4D93-BCDD-4DD629148A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noProof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b/>
      <w:bCs/>
      <w:noProof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EA26F7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HTML1">
    <w:name w:val="HTML Typewriter"/>
    <w:rPr>
      <w:rFonts w:ascii="Courier New" w:eastAsia="Courier New" w:hAnsi="Courier New" w:cs="Courier New"/>
      <w:sz w:val="20"/>
      <w:szCs w:val="20"/>
    </w:rPr>
  </w:style>
  <w:style w:type="paragraph" w:styleId="a3">
    <w:name w:val="Body Text"/>
    <w:basedOn w:val="a"/>
    <w:rsid w:val="00DD6177"/>
    <w:pPr>
      <w:spacing w:after="120"/>
    </w:pPr>
    <w:rPr>
      <w:lang w:val="ru-RU" w:eastAsia="ru-RU"/>
    </w:rPr>
  </w:style>
  <w:style w:type="table" w:styleId="a4">
    <w:name w:val="Table Grid"/>
    <w:basedOn w:val="a1"/>
    <w:rsid w:val="003C43B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yleArial16pt">
    <w:name w:val="Style Arial 16 pt"/>
    <w:rsid w:val="00212D5A"/>
    <w:rPr>
      <w:rFonts w:ascii="Arial" w:hAnsi="Arial" w:cs="Arial" w:hint="default"/>
      <w:b/>
      <w:bCs/>
      <w:sz w:val="32"/>
    </w:rPr>
  </w:style>
  <w:style w:type="character" w:styleId="a5">
    <w:name w:val="Strong"/>
    <w:uiPriority w:val="22"/>
    <w:qFormat/>
    <w:rsid w:val="00A657CB"/>
    <w:rPr>
      <w:b/>
      <w:bCs/>
    </w:rPr>
  </w:style>
  <w:style w:type="paragraph" w:styleId="a6">
    <w:name w:val="Normal (Web)"/>
    <w:basedOn w:val="a"/>
    <w:uiPriority w:val="99"/>
    <w:unhideWhenUsed/>
    <w:rsid w:val="00765953"/>
    <w:pPr>
      <w:spacing w:before="100" w:beforeAutospacing="1" w:after="100" w:afterAutospacing="1"/>
    </w:pPr>
  </w:style>
  <w:style w:type="character" w:styleId="HTML2">
    <w:name w:val="HTML Code"/>
    <w:uiPriority w:val="99"/>
    <w:unhideWhenUsed/>
    <w:rsid w:val="00765953"/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765953"/>
    <w:rPr>
      <w:rFonts w:ascii="Arial Unicode MS" w:eastAsia="Arial Unicode MS" w:hAnsi="Arial Unicode MS" w:cs="Arial Unicode MS"/>
    </w:rPr>
  </w:style>
  <w:style w:type="character" w:customStyle="1" w:styleId="40">
    <w:name w:val="Заголовок 4 Знак"/>
    <w:link w:val="4"/>
    <w:semiHidden/>
    <w:rsid w:val="00EA26F7"/>
    <w:rPr>
      <w:rFonts w:ascii="Calibri" w:eastAsia="Times New Roman" w:hAnsi="Calibri" w:cs="Times New Roman"/>
      <w:b/>
      <w:bCs/>
      <w:sz w:val="28"/>
      <w:szCs w:val="28"/>
    </w:rPr>
  </w:style>
  <w:style w:type="paragraph" w:customStyle="1" w:styleId="tw-paragraph">
    <w:name w:val="tw-paragraph"/>
    <w:basedOn w:val="a"/>
    <w:rsid w:val="00596430"/>
    <w:pPr>
      <w:spacing w:before="100" w:beforeAutospacing="1" w:after="100" w:afterAutospacing="1"/>
    </w:pPr>
    <w:rPr>
      <w:lang w:val="ru-RU" w:eastAsia="ru-RU"/>
    </w:rPr>
  </w:style>
  <w:style w:type="character" w:customStyle="1" w:styleId="tw-text">
    <w:name w:val="tw-text"/>
    <w:basedOn w:val="a0"/>
    <w:rsid w:val="00596430"/>
  </w:style>
  <w:style w:type="character" w:customStyle="1" w:styleId="katex-mathml">
    <w:name w:val="katex-mathml"/>
    <w:basedOn w:val="a0"/>
    <w:rsid w:val="00596430"/>
  </w:style>
  <w:style w:type="character" w:customStyle="1" w:styleId="mord">
    <w:name w:val="mord"/>
    <w:basedOn w:val="a0"/>
    <w:rsid w:val="00596430"/>
  </w:style>
  <w:style w:type="character" w:customStyle="1" w:styleId="mbin">
    <w:name w:val="mbin"/>
    <w:basedOn w:val="a0"/>
    <w:rsid w:val="00596430"/>
  </w:style>
  <w:style w:type="character" w:customStyle="1" w:styleId="mopen">
    <w:name w:val="mopen"/>
    <w:basedOn w:val="a0"/>
    <w:rsid w:val="00596430"/>
  </w:style>
  <w:style w:type="character" w:customStyle="1" w:styleId="mrel">
    <w:name w:val="mrel"/>
    <w:basedOn w:val="a0"/>
    <w:rsid w:val="00596430"/>
  </w:style>
  <w:style w:type="character" w:customStyle="1" w:styleId="mclose">
    <w:name w:val="mclose"/>
    <w:basedOn w:val="a0"/>
    <w:rsid w:val="0059643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037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86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0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4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8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993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6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4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9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9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20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6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15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181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053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45904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871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49A572-2A4A-4084-8B99-C70F8D1D03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</Pages>
  <Words>286</Words>
  <Characters>1634</Characters>
  <Application>Microsoft Office Word</Application>
  <DocSecurity>0</DocSecurity>
  <Lines>13</Lines>
  <Paragraphs>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10777</vt:lpstr>
      <vt:lpstr>10777</vt:lpstr>
    </vt:vector>
  </TitlesOfParts>
  <Company>Home</Company>
  <LinksUpToDate>false</LinksUpToDate>
  <CharactersWithSpaces>19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777</dc:title>
  <dc:subject/>
  <dc:creator>Michael Medvedev</dc:creator>
  <cp:keywords/>
  <dc:description/>
  <cp:lastModifiedBy>Mykhailo Medvediev</cp:lastModifiedBy>
  <cp:revision>6</cp:revision>
  <dcterms:created xsi:type="dcterms:W3CDTF">2025-12-08T13:30:00Z</dcterms:created>
  <dcterms:modified xsi:type="dcterms:W3CDTF">2025-12-08T18:36:00Z</dcterms:modified>
</cp:coreProperties>
</file>